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1468126864" r:id="rId6"/>
    <p:sldId id="1468126862" r:id="rId7"/>
    <p:sldId id="1468126866" r:id="rId8"/>
    <p:sldId id="1468126867" r:id="rId9"/>
    <p:sldId id="1468126863" r:id="rId10"/>
    <p:sldId id="1468126865" r:id="rId11"/>
    <p:sldId id="1468126871" r:id="rId12"/>
    <p:sldId id="1468126812" r:id="rId13"/>
    <p:sldId id="1468126842" r:id="rId14"/>
    <p:sldId id="1468126873" r:id="rId15"/>
    <p:sldId id="1468126872" r:id="rId16"/>
    <p:sldId id="1468126816" r:id="rId17"/>
    <p:sldId id="1468126854" r:id="rId18"/>
    <p:sldId id="1468126861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CC99"/>
    <a:srgbClr val="A4FD03"/>
    <a:srgbClr val="00FF00"/>
    <a:srgbClr val="FF99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0" autoAdjust="0"/>
    <p:restoredTop sz="94695" autoAdjust="0"/>
  </p:normalViewPr>
  <p:slideViewPr>
    <p:cSldViewPr>
      <p:cViewPr varScale="1">
        <p:scale>
          <a:sx n="120" d="100"/>
          <a:sy n="120" d="100"/>
        </p:scale>
        <p:origin x="1445" y="8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6315E9A2-6B9B-4C13-A6B0-146F9DD2A976}"/>
    <pc:docChg chg="modMainMaster">
      <pc:chgData name="Rui Cao" userId="a6960595-96e6-47d6-a8d8-833995379cc8" providerId="ADAL" clId="{6315E9A2-6B9B-4C13-A6B0-146F9DD2A976}" dt="2025-01-15T23:09:54.182" v="0" actId="20577"/>
      <pc:docMkLst>
        <pc:docMk/>
      </pc:docMkLst>
      <pc:sldMasterChg chg="modSp mod">
        <pc:chgData name="Rui Cao" userId="a6960595-96e6-47d6-a8d8-833995379cc8" providerId="ADAL" clId="{6315E9A2-6B9B-4C13-A6B0-146F9DD2A976}" dt="2025-01-15T23:09:54.182" v="0" actId="20577"/>
        <pc:sldMasterMkLst>
          <pc:docMk/>
          <pc:sldMasterMk cId="0" sldId="2147483648"/>
        </pc:sldMasterMkLst>
        <pc:spChg chg="mod">
          <ac:chgData name="Rui Cao" userId="a6960595-96e6-47d6-a8d8-833995379cc8" providerId="ADAL" clId="{6315E9A2-6B9B-4C13-A6B0-146F9DD2A976}" dt="2025-01-15T23:09:54.182" v="0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5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January 20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Rui Cao (NXP), etc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058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1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AMP Mono-static Backscattering PHY Followup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1-09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397769"/>
              </p:ext>
            </p:extLst>
          </p:nvPr>
        </p:nvGraphicFramePr>
        <p:xfrm>
          <a:off x="979488" y="3178175"/>
          <a:ext cx="7153275" cy="318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56726" imgH="3669045" progId="Word.Document.8">
                  <p:embed/>
                </p:oleObj>
              </mc:Choice>
              <mc:Fallback>
                <p:oleObj name="Document" r:id="rId3" imgW="8256726" imgH="3669045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178175"/>
                        <a:ext cx="7153275" cy="3182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1bp defines two data rates 1mbps and 250kbps for backscattering UL Tx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1F52F4B-78D9-591D-A6C8-A94FC324111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47733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41A90-1CEE-0832-4D82-75B5E1C0B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1CB9C-D50E-1D51-5AC3-4DB5BFA181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1bp defines one mode of backscattering without carrier center frequency shift?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8ADE76-2F49-3FEC-AC99-7DE3D880B1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CA2570-3C97-FB08-95EE-23823551B23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895238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EF2E7E-B3E2-2BEB-F475-6205D4AEF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BE88DA-2D49-7BF0-BD53-9DFC6EEBB2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from Ref. [2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91E09F-BB34-0981-43ED-1A849AFAA3B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6D3084-89F9-27D0-159F-EEAF73EF627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36685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FB442A-F299-BBCD-774A-8B471E8A51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Simulation Sett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068009-BCCE-082F-5A1C-F6C2BB396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68496"/>
            <a:ext cx="8153397" cy="446123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2x2 WiFi device in “1Tx + 1Rx” m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ntenna isolation is 20dB </a:t>
            </a:r>
            <a:r>
              <a:rPr lang="en-US" dirty="0">
                <a:sym typeface="Wingdings" panose="05000000000000000000" pitchFamily="2" charset="2"/>
              </a:rPr>
              <a:t> Rx power of -20dBm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ffective Rx noise floor of -35dBr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Rx BW = 40MHz, 10-bit AD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xed AGC gain to get I/Q sampl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akage removal using reference symbo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tched filter to detect modulation bound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ta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data rate: 250kbps and 1M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chester Encoded OOK modulation: -20 </a:t>
            </a:r>
            <a:r>
              <a:rPr lang="en-US" dirty="0" err="1"/>
              <a:t>dBr</a:t>
            </a:r>
            <a:r>
              <a:rPr lang="en-US" dirty="0"/>
              <a:t> Tx noise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yload: 1000 bit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2MHz Tag Rx nominal clock rate with high ppm</a:t>
            </a:r>
          </a:p>
          <a:p>
            <a:pPr marL="457200" lvl="1" indent="0"/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1F29BE-AFCB-D7B5-CA37-F3020ACC00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1442D0-1A32-F13E-737D-E03C2BE2C99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D747135-EBED-716B-286C-F1F1A77270B7}"/>
              </a:ext>
            </a:extLst>
          </p:cNvPr>
          <p:cNvCxnSpPr>
            <a:cxnSpLocks/>
          </p:cNvCxnSpPr>
          <p:nvPr/>
        </p:nvCxnSpPr>
        <p:spPr bwMode="auto">
          <a:xfrm>
            <a:off x="7527574" y="2207592"/>
            <a:ext cx="0" cy="25908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0D9510C-06FA-F217-D0D2-6AAAD2DE806F}"/>
              </a:ext>
            </a:extLst>
          </p:cNvPr>
          <p:cNvSpPr txBox="1">
            <a:spLocks/>
          </p:cNvSpPr>
          <p:nvPr/>
        </p:nvSpPr>
        <p:spPr bwMode="auto">
          <a:xfrm>
            <a:off x="7151380" y="1633026"/>
            <a:ext cx="1103673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Leakage signal: 0dBr</a:t>
            </a:r>
            <a:endParaRPr lang="en-US" sz="1200" kern="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B5C159B-BD11-65C9-30EE-7E2ED9341C01}"/>
              </a:ext>
            </a:extLst>
          </p:cNvPr>
          <p:cNvSpPr txBox="1">
            <a:spLocks/>
          </p:cNvSpPr>
          <p:nvPr/>
        </p:nvSpPr>
        <p:spPr bwMode="auto">
          <a:xfrm>
            <a:off x="6629400" y="4861642"/>
            <a:ext cx="2147632" cy="31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Rx noise floor: e.g. -35dBr</a:t>
            </a:r>
            <a:endParaRPr lang="en-US" sz="1200" kern="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440AFC-526E-526D-D989-B73F7F4F2AC9}"/>
              </a:ext>
            </a:extLst>
          </p:cNvPr>
          <p:cNvCxnSpPr>
            <a:cxnSpLocks/>
          </p:cNvCxnSpPr>
          <p:nvPr/>
        </p:nvCxnSpPr>
        <p:spPr bwMode="auto">
          <a:xfrm>
            <a:off x="7275730" y="2192033"/>
            <a:ext cx="503687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DAB7E52-4097-D9B1-0CDA-D4658AC8814C}"/>
              </a:ext>
            </a:extLst>
          </p:cNvPr>
          <p:cNvSpPr txBox="1">
            <a:spLocks/>
          </p:cNvSpPr>
          <p:nvPr/>
        </p:nvSpPr>
        <p:spPr bwMode="auto">
          <a:xfrm>
            <a:off x="7576217" y="3843080"/>
            <a:ext cx="1371601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BS signal level: e.g. -30dBr</a:t>
            </a:r>
            <a:endParaRPr lang="en-US" sz="1200" kern="0" dirty="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87D5612-08BB-411F-8BE3-89FCF90FA24A}"/>
              </a:ext>
            </a:extLst>
          </p:cNvPr>
          <p:cNvCxnSpPr>
            <a:cxnSpLocks/>
          </p:cNvCxnSpPr>
          <p:nvPr/>
        </p:nvCxnSpPr>
        <p:spPr bwMode="auto">
          <a:xfrm>
            <a:off x="7398417" y="4801495"/>
            <a:ext cx="3048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Oval 23">
            <a:extLst>
              <a:ext uri="{FF2B5EF4-FFF2-40B4-BE49-F238E27FC236}">
                <a16:creationId xmlns:a16="http://schemas.microsoft.com/office/drawing/2014/main" id="{B8E22E5C-B723-0654-EBDE-AFDA9B5CD246}"/>
              </a:ext>
            </a:extLst>
          </p:cNvPr>
          <p:cNvSpPr/>
          <p:nvPr/>
        </p:nvSpPr>
        <p:spPr bwMode="auto">
          <a:xfrm>
            <a:off x="7449217" y="4020833"/>
            <a:ext cx="152400" cy="152621"/>
          </a:xfrm>
          <a:prstGeom prst="ellipse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9779112-33BF-B39D-7602-E4DDCBB344B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795652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65159-DF84-0AF6-B9BF-EBC861207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r>
              <a:rPr lang="en-US" dirty="0"/>
              <a:t>Tag Reading Performance: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A6F991-9A86-955C-823F-5F84BE86AE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5500686"/>
            <a:ext cx="5943600" cy="1065214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Coherent Detect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1mbps barely meet 10cm reading distance</a:t>
            </a: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596153-CB91-0A8C-4F2B-A79F7655D6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C1EE8-191B-F32A-4BD8-8DE450E052C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05BE532-F231-828A-AEE0-C63CC7DED28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2BDDD38-283E-AB04-8D9F-9D5B647E2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1576632"/>
            <a:ext cx="4978400" cy="37338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5C24B25-6780-B63A-81F3-AFE3601ED1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8" y="1602555"/>
            <a:ext cx="4950122" cy="371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5373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80EEB-4EE4-3DAA-7B05-117021A16D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33920"/>
            <a:ext cx="7770813" cy="1065213"/>
          </a:xfrm>
        </p:spPr>
        <p:txBody>
          <a:bodyPr/>
          <a:lstStyle/>
          <a:p>
            <a:r>
              <a:rPr lang="en-US" dirty="0"/>
              <a:t>Tag Reading Performance: Dist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DA4D0D-9701-7E26-65E9-AEE050BD1C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5627490"/>
            <a:ext cx="7759701" cy="76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Non-coherent Detecto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1mbps reading distance is below 10cm 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FCA4A2-29E5-C718-E925-25A96911EC8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24D1DB-583A-48E6-1B46-9ACD9380C6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, NXP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0947546-E99E-A745-570F-997791940A1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2024 November</a:t>
            </a:r>
            <a:endParaRPr lang="en-GB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D8C6D77-F462-B614-FF92-1CFD697955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4988" y="1778508"/>
            <a:ext cx="4956969" cy="371772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EDF9737D-3D6D-9041-FDD8-46E4067A49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95265" y="1778508"/>
            <a:ext cx="4956969" cy="3717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0352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05F6A-EAF8-CA72-9620-9B75D5D50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ABAFA5-5452-0265-8DBA-60DD765A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~2], we have evaluated the feasibility and performance of 11bp mono-static backscattering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~5] proposed several frequency shifted backscattering desig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several aspects of mono-static backscattering are discuss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ckscattering mode: frequency shift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BS data rat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BS PPDU defi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D84B1-4FEA-D982-5C9F-9232781C294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E1B192-788A-D71D-6167-5F66E25EF79D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26066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68BEC-38D8-BF24-FBD0-124F3DD60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no-static Backscatte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5774-C625-DB27-911D-936B9920E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600993"/>
            <a:ext cx="7696201" cy="198040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rect backscattering vs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HF RFID defines Miller Code for digital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ag with limited digital clock rate, ~2MHz frequency shif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ader sends CW tone with narrow spectrum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x: RF domain DC notching can remove leakage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63B089-9FBF-6B93-EFEB-C75E6DD5B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338484-6ABA-DAC3-62D4-BA289C5728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pic>
        <p:nvPicPr>
          <p:cNvPr id="1026" name="Picture 1">
            <a:extLst>
              <a:ext uri="{FF2B5EF4-FFF2-40B4-BE49-F238E27FC236}">
                <a16:creationId xmlns:a16="http://schemas.microsoft.com/office/drawing/2014/main" id="{C95CE93F-147B-9BE6-FA76-C5DA0C4F97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646" y="3657600"/>
            <a:ext cx="4285659" cy="2697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1114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96748"/>
          </a:xfrm>
        </p:spPr>
        <p:txBody>
          <a:bodyPr/>
          <a:lstStyle/>
          <a:p>
            <a:r>
              <a:rPr lang="en-US" dirty="0"/>
              <a:t>AMP Backscatte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371600"/>
            <a:ext cx="8458200" cy="2927622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Carrier waveform is narrow BW (e.g. &gt;=2MHz) in 2.4G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With tag frequency shift capability (e.g. 2MHz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Can not fully separate the signal from leaka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Larger shift (say &gt;10MHz) will cause CCA issu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RF domain notching (e.g. circulators) is not availab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Baseband notching (analogue or digital) does not improve Rx noise floo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u="sng" dirty="0"/>
              <a:t>Digital leakage removal </a:t>
            </a:r>
            <a:r>
              <a:rPr lang="en-US" dirty="0"/>
              <a:t>is need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D3556B5-1195-57DC-CDF7-E06B52155026}"/>
              </a:ext>
            </a:extLst>
          </p:cNvPr>
          <p:cNvGrpSpPr/>
          <p:nvPr/>
        </p:nvGrpSpPr>
        <p:grpSpPr>
          <a:xfrm>
            <a:off x="1944688" y="4191000"/>
            <a:ext cx="4800600" cy="2253978"/>
            <a:chOff x="1856580" y="2838450"/>
            <a:chExt cx="5429251" cy="269119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DC883931-97DF-DA0B-0FBB-AE6F8BD61F8E}"/>
                </a:ext>
              </a:extLst>
            </p:cNvPr>
            <p:cNvGrpSpPr/>
            <p:nvPr/>
          </p:nvGrpSpPr>
          <p:grpSpPr>
            <a:xfrm>
              <a:off x="1856580" y="3143504"/>
              <a:ext cx="5429251" cy="2094273"/>
              <a:chOff x="1856580" y="3143504"/>
              <a:chExt cx="5429251" cy="2094273"/>
            </a:xfrm>
          </p:grpSpPr>
          <p:graphicFrame>
            <p:nvGraphicFramePr>
              <p:cNvPr id="17" name="Object 16">
                <a:extLst>
                  <a:ext uri="{FF2B5EF4-FFF2-40B4-BE49-F238E27FC236}">
                    <a16:creationId xmlns:a16="http://schemas.microsoft.com/office/drawing/2014/main" id="{27E434FF-701B-8353-B5F1-399B9789944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8871624"/>
                  </p:ext>
                </p:extLst>
              </p:nvPr>
            </p:nvGraphicFramePr>
            <p:xfrm>
              <a:off x="1856580" y="3143504"/>
              <a:ext cx="5429251" cy="2094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3695952" imgH="1425045" progId="Visio.Drawing.15">
                      <p:embed/>
                    </p:oleObj>
                  </mc:Choice>
                  <mc:Fallback>
                    <p:oleObj name="Visio" r:id="rId2" imgW="3695952" imgH="1425045" progId="Visio.Drawing.15">
                      <p:embed/>
                      <p:pic>
                        <p:nvPicPr>
                          <p:cNvPr id="17" name="Object 16">
                            <a:extLst>
                              <a:ext uri="{FF2B5EF4-FFF2-40B4-BE49-F238E27FC236}">
                                <a16:creationId xmlns:a16="http://schemas.microsoft.com/office/drawing/2014/main" id="{27E434FF-701B-8353-B5F1-399B97899445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1856580" y="3143504"/>
                            <a:ext cx="5429251" cy="2094273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D4703A4A-62CE-E7C1-95BF-A3A5A4D2633D}"/>
                  </a:ext>
                </a:extLst>
              </p:cNvPr>
              <p:cNvGrpSpPr/>
              <p:nvPr/>
            </p:nvGrpSpPr>
            <p:grpSpPr>
              <a:xfrm>
                <a:off x="3429000" y="4190640"/>
                <a:ext cx="962818" cy="990960"/>
                <a:chOff x="3429000" y="4190640"/>
                <a:chExt cx="962818" cy="990960"/>
              </a:xfrm>
            </p:grpSpPr>
            <p:cxnSp>
              <p:nvCxnSpPr>
                <p:cNvPr id="23" name="Straight Connector 22">
                  <a:extLst>
                    <a:ext uri="{FF2B5EF4-FFF2-40B4-BE49-F238E27FC236}">
                      <a16:creationId xmlns:a16="http://schemas.microsoft.com/office/drawing/2014/main" id="{3F1D52D5-08D9-13D0-04F6-E1FB2AA63FFF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3429000" y="4190640"/>
                  <a:ext cx="138508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4" name="Straight Connector 23">
                  <a:extLst>
                    <a:ext uri="{FF2B5EF4-FFF2-40B4-BE49-F238E27FC236}">
                      <a16:creationId xmlns:a16="http://schemas.microsoft.com/office/drawing/2014/main" id="{2003AF21-7C9E-17FD-1A70-265ABE22D611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4177110" y="4190640"/>
                  <a:ext cx="214708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5" name="Straight Connector 24">
                  <a:extLst>
                    <a:ext uri="{FF2B5EF4-FFF2-40B4-BE49-F238E27FC236}">
                      <a16:creationId xmlns:a16="http://schemas.microsoft.com/office/drawing/2014/main" id="{26F33A78-56E3-6A22-A71E-748958D93855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3574454" y="4190640"/>
                  <a:ext cx="602656" cy="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grpSp>
            <p:nvGrpSpPr>
              <p:cNvPr id="19" name="Group 18">
                <a:extLst>
                  <a:ext uri="{FF2B5EF4-FFF2-40B4-BE49-F238E27FC236}">
                    <a16:creationId xmlns:a16="http://schemas.microsoft.com/office/drawing/2014/main" id="{436AF503-25EB-1C40-A0DD-BB9C52A01C69}"/>
                  </a:ext>
                </a:extLst>
              </p:cNvPr>
              <p:cNvGrpSpPr/>
              <p:nvPr/>
            </p:nvGrpSpPr>
            <p:grpSpPr>
              <a:xfrm>
                <a:off x="4648200" y="4190640"/>
                <a:ext cx="996950" cy="990960"/>
                <a:chOff x="4648200" y="4190640"/>
                <a:chExt cx="996950" cy="990960"/>
              </a:xfrm>
            </p:grpSpPr>
            <p:cxnSp>
              <p:nvCxnSpPr>
                <p:cNvPr id="20" name="Straight Connector 19">
                  <a:extLst>
                    <a:ext uri="{FF2B5EF4-FFF2-40B4-BE49-F238E27FC236}">
                      <a16:creationId xmlns:a16="http://schemas.microsoft.com/office/drawing/2014/main" id="{41DBD5B4-3250-712D-4317-585CABE1DCE0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374053" y="4190640"/>
                  <a:ext cx="271097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1" name="Straight Connector 20">
                  <a:extLst>
                    <a:ext uri="{FF2B5EF4-FFF2-40B4-BE49-F238E27FC236}">
                      <a16:creationId xmlns:a16="http://schemas.microsoft.com/office/drawing/2014/main" id="{60436A58-0774-564C-C66D-58BB039B21B7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4648200" y="4190640"/>
                  <a:ext cx="134112" cy="99096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2" name="Straight Connector 21">
                  <a:extLst>
                    <a:ext uri="{FF2B5EF4-FFF2-40B4-BE49-F238E27FC236}">
                      <a16:creationId xmlns:a16="http://schemas.microsoft.com/office/drawing/2014/main" id="{F6894BE6-947C-A869-3D50-46ADB21FB1F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H="1">
                  <a:off x="4782312" y="4190640"/>
                  <a:ext cx="602656" cy="0"/>
                </a:xfrm>
                <a:prstGeom prst="line">
                  <a:avLst/>
                </a:prstGeom>
                <a:solidFill>
                  <a:srgbClr val="00B8FF"/>
                </a:solidFill>
                <a:ln w="28575" cap="flat" cmpd="sng" algn="ctr">
                  <a:solidFill>
                    <a:srgbClr val="00B050"/>
                  </a:solidFill>
                  <a:prstDash val="sysDash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</p:grp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8C21C169-2772-FC80-EDB6-1FF7A432F6E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159160" y="3048000"/>
              <a:ext cx="633195" cy="5894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798B35A-21FD-DDD7-F37C-6BE6CB1B2B26}"/>
                </a:ext>
              </a:extLst>
            </p:cNvPr>
            <p:cNvSpPr txBox="1"/>
            <p:nvPr/>
          </p:nvSpPr>
          <p:spPr>
            <a:xfrm>
              <a:off x="4220832" y="2838450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FEBF449-770F-59B3-2B7C-A245F8637D6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894832" y="5283429"/>
              <a:ext cx="611750" cy="3103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DE41A80-1A97-A2D7-DEFA-75CF3C12139C}"/>
                </a:ext>
              </a:extLst>
            </p:cNvPr>
            <p:cNvSpPr txBox="1"/>
            <p:nvPr/>
          </p:nvSpPr>
          <p:spPr>
            <a:xfrm>
              <a:off x="3997854" y="5311102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3C091B7-BC37-E490-15CB-342A85E917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509262" y="5286532"/>
              <a:ext cx="574378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CEE68A9-21FE-F608-C84D-4ECC64B6DA69}"/>
                </a:ext>
              </a:extLst>
            </p:cNvPr>
            <p:cNvSpPr txBox="1"/>
            <p:nvPr/>
          </p:nvSpPr>
          <p:spPr>
            <a:xfrm>
              <a:off x="4552984" y="5314205"/>
              <a:ext cx="44595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MHz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8387C8A8-47F1-53D9-D1E5-7B6F10D3017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810000" y="3200400"/>
              <a:ext cx="0" cy="99024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</p:spPr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603B9276-341B-E87C-F26C-29BA470B5633}"/>
                </a:ext>
              </a:extLst>
            </p:cNvPr>
            <p:cNvSpPr txBox="1"/>
            <p:nvPr/>
          </p:nvSpPr>
          <p:spPr>
            <a:xfrm>
              <a:off x="3402516" y="3536249"/>
              <a:ext cx="40748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>
                  <a:solidFill>
                    <a:schemeClr val="tx1"/>
                  </a:solidFill>
                </a:rPr>
                <a:t>20dB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686EDBE8-FC08-C873-6CCE-AE3910370CDD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606258" y="3200400"/>
              <a:ext cx="430346" cy="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598261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C6F79-E80E-C768-2B5F-593D7E1F5B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96748"/>
          </a:xfrm>
        </p:spPr>
        <p:txBody>
          <a:bodyPr/>
          <a:lstStyle/>
          <a:p>
            <a:r>
              <a:rPr lang="en-US" dirty="0"/>
              <a:t>AMP Backscattering Rea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A0F89-6A8E-8E96-1BAE-3893D47F3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47800"/>
            <a:ext cx="8330165" cy="5016386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Example: </a:t>
            </a:r>
            <a:r>
              <a:rPr lang="en-US" u="sng" dirty="0"/>
              <a:t>Digital leakage removal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2x2 WiFi: 1Tx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1Rx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chieve -35~-40dBc noise floor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Monostatic backscattering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Direct backscattering without frequency shift is the default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AMP reader to perform time-domain leakage signal cancell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ym typeface="Wingdings" panose="05000000000000000000" pitchFamily="2" charset="2"/>
              </a:rPr>
              <a:t>Frequency-shifted backscattering needs further discussion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US" dirty="0">
              <a:sym typeface="Wingdings" panose="05000000000000000000" pitchFamily="2" charset="2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2295C1-2D40-39F0-EC0C-7140F712A1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10D843-86CA-FF7E-E7FB-4A4B53EA9F6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1300B85-C49D-44AD-9889-AF1C8503C9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0355" y="1828800"/>
            <a:ext cx="4670610" cy="3391293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3684963-ACA2-C02A-A612-E560A85B875E}"/>
              </a:ext>
            </a:extLst>
          </p:cNvPr>
          <p:cNvSpPr/>
          <p:nvPr/>
        </p:nvSpPr>
        <p:spPr bwMode="auto">
          <a:xfrm>
            <a:off x="1638538" y="2804981"/>
            <a:ext cx="1905000" cy="1752599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A5C5D55-6F95-4E0C-76D2-814378098E21}"/>
              </a:ext>
            </a:extLst>
          </p:cNvPr>
          <p:cNvGrpSpPr/>
          <p:nvPr/>
        </p:nvGrpSpPr>
        <p:grpSpPr>
          <a:xfrm>
            <a:off x="1638538" y="2804981"/>
            <a:ext cx="2446282" cy="1903413"/>
            <a:chOff x="1066800" y="3796367"/>
            <a:chExt cx="2446282" cy="1903413"/>
          </a:xfrm>
        </p:grpSpPr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id="{C6A9383D-7CD2-ABA4-E6E0-F330449131C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90648689"/>
                </p:ext>
              </p:extLst>
            </p:nvPr>
          </p:nvGraphicFramePr>
          <p:xfrm>
            <a:off x="1066800" y="3796367"/>
            <a:ext cx="2431347" cy="190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902310" imgH="6019905" progId="Visio.Drawing.15">
                    <p:embed/>
                  </p:oleObj>
                </mc:Choice>
                <mc:Fallback>
                  <p:oleObj name="Visio" r:id="rId3" imgW="7902310" imgH="6019905" progId="Visio.Drawing.15">
                    <p:embed/>
                    <p:pic>
                      <p:nvPicPr>
                        <p:cNvPr id="8" name="Object 7">
                          <a:extLst>
                            <a:ext uri="{FF2B5EF4-FFF2-40B4-BE49-F238E27FC236}">
                              <a16:creationId xmlns:a16="http://schemas.microsoft.com/office/drawing/2014/main" id="{C6A9383D-7CD2-ABA4-E6E0-F330449131C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3796367"/>
                          <a:ext cx="2431347" cy="190341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Arrow: Curved Left 9">
              <a:extLst>
                <a:ext uri="{FF2B5EF4-FFF2-40B4-BE49-F238E27FC236}">
                  <a16:creationId xmlns:a16="http://schemas.microsoft.com/office/drawing/2014/main" id="{6DFB42BE-07EE-3718-677B-B0D287F8DD8C}"/>
                </a:ext>
              </a:extLst>
            </p:cNvPr>
            <p:cNvSpPr/>
            <p:nvPr/>
          </p:nvSpPr>
          <p:spPr bwMode="auto">
            <a:xfrm>
              <a:off x="3284482" y="4101167"/>
              <a:ext cx="228600" cy="990600"/>
            </a:xfrm>
            <a:prstGeom prst="curvedLeftArrow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078946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5E2A5-D0E1-0803-9E20-E7B5782F8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scattering Data R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B2AD08-7A96-3705-A270-C34CD5ED05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1676400"/>
            <a:ext cx="7759701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1] proposes two data rates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1mbps can achieve the design target in ideal signal pathlos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250kHz provides extra 6dB margin to accommodate different deployment environment or interferenc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Airtime exam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Single tag read sequence: 1ms excitation, 16-us SYNC and 128-bit EPC c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~1.4ms for 1Mbps; ~1.9ms for 250kb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apability and op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Tag is mandatory to support both rates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cs typeface="+mn-cs"/>
              </a:rPr>
              <a:t>AMP reader can choose which rate to implement and use</a:t>
            </a:r>
          </a:p>
          <a:p>
            <a:pPr marL="457200" lvl="1" indent="0" rtl="0" fontAlgn="ctr">
              <a:spcBef>
                <a:spcPts val="0"/>
              </a:spcBef>
              <a:spcAft>
                <a:spcPts val="0"/>
              </a:spcAft>
            </a:pPr>
            <a:endParaRPr lang="en-US" b="1" dirty="0">
              <a:cs typeface="+mn-cs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20EE1-388D-6A61-9A9A-CD89005069E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C45B0-00B7-AC5F-B08F-76DE5DDB93E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262206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A3CE8-96E1-0F89-7DBD-7ABF7C78FE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4DE492-6865-DA60-42C1-BC1919943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193" y="3810000"/>
            <a:ext cx="7754146" cy="27146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UL PPDU for Backscatter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UL frame is always “polled” by DL frame, no SIG nee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lapped with Excitation fiel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+ Payloa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ikely need a different SYNC definition from Active Tx Tag</a:t>
            </a:r>
          </a:p>
          <a:p>
            <a:pPr marL="0" indent="0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CE6FB1-31E9-8F22-C3AF-BC9AADB235C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067AF5-8C50-F6B8-DC93-56EE0852A1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ui Cao (NXP), and etc.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A6D3548-D86B-5CB8-CACF-B74B92D738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049946"/>
              </p:ext>
            </p:extLst>
          </p:nvPr>
        </p:nvGraphicFramePr>
        <p:xfrm>
          <a:off x="1108730" y="1524000"/>
          <a:ext cx="7361238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61127" imgH="2255573" progId="Visio.Drawing.15">
                  <p:embed/>
                </p:oleObj>
              </mc:Choice>
              <mc:Fallback>
                <p:oleObj name="Visio" r:id="rId2" imgW="7361127" imgH="225557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A6D3548-D86B-5CB8-CACF-B74B92D738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08730" y="1524000"/>
                        <a:ext cx="7361238" cy="2255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26266FA-9FEA-C324-C649-47468DE0D1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621273"/>
              </p:ext>
            </p:extLst>
          </p:nvPr>
        </p:nvGraphicFramePr>
        <p:xfrm>
          <a:off x="1736720" y="5915023"/>
          <a:ext cx="5638800" cy="3635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8231">
                  <a:extLst>
                    <a:ext uri="{9D8B030D-6E8A-4147-A177-3AD203B41FA5}">
                      <a16:colId xmlns:a16="http://schemas.microsoft.com/office/drawing/2014/main" val="2269384658"/>
                    </a:ext>
                  </a:extLst>
                </a:gridCol>
                <a:gridCol w="4230569">
                  <a:extLst>
                    <a:ext uri="{9D8B030D-6E8A-4147-A177-3AD203B41FA5}">
                      <a16:colId xmlns:a16="http://schemas.microsoft.com/office/drawing/2014/main" val="3231549542"/>
                    </a:ext>
                  </a:extLst>
                </a:gridCol>
              </a:tblGrid>
              <a:tr h="363537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Frame/payloa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1784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44043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EC57BF-B6FE-D3C0-35E0-492DF60DD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5E24A-B781-F63A-E492-4BA67F1A43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rect backscattering should be the default mode with feasibility validated on WiFi devic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wo UL Backscattering data rate: 1Mbps and 250K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irtime impact is limit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1Mpbs barely meet the target of 10c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ne lower rate can leave some margin to address practical environmen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f define AMP UL PPDU, may need a different SYN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Will not cause any false trigger to other de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PPDU overlaps with DL car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EF8E39-F337-D2B5-22FF-8F5C627199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70C22F-0C88-3031-292D-D6458D8C818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49170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b="0" dirty="0"/>
              <a:t>[1] 11-23/2038, Close Range AMP Backscattering in 2.4GHz</a:t>
            </a:r>
          </a:p>
          <a:p>
            <a:r>
              <a:rPr lang="en-US" b="0" dirty="0"/>
              <a:t>[2] 11-24/1798, Backscattering UL data rate and modulation</a:t>
            </a:r>
          </a:p>
          <a:p>
            <a:r>
              <a:rPr lang="en-US" b="0" dirty="0"/>
              <a:t>[3] 11-24/1780, further-discussion-on-amp-</a:t>
            </a:r>
            <a:r>
              <a:rPr lang="en-US" b="0" dirty="0" err="1"/>
              <a:t>ppdu</a:t>
            </a:r>
            <a:r>
              <a:rPr lang="en-US" b="0" dirty="0"/>
              <a:t>-design</a:t>
            </a:r>
          </a:p>
          <a:p>
            <a:r>
              <a:rPr lang="en-US" b="0" dirty="0"/>
              <a:t>[4] 11-24/1543, frequency-translation-backscatter</a:t>
            </a:r>
          </a:p>
          <a:p>
            <a:r>
              <a:rPr lang="en-US" b="0" dirty="0"/>
              <a:t>[5] 11-24/1687, frequency-shifting-in-backscatter-opera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Props1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07D0C3C-E009-4A26-AE6C-3A93607131C0}">
  <ds:schemaRefs>
    <ds:schemaRef ds:uri="1363f016-912c-4f92-b029-a14e17a248b6"/>
    <ds:schemaRef ds:uri="http://schemas.microsoft.com/office/2006/documentManagement/types"/>
    <ds:schemaRef ds:uri="http://purl.org/dc/dcmitype/"/>
    <ds:schemaRef ds:uri="e58053ba-c818-4db6-bb11-374128f31020"/>
    <ds:schemaRef ds:uri="http://www.w3.org/XML/1998/namespace"/>
    <ds:schemaRef ds:uri="http://purl.org/dc/elements/1.1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835</Words>
  <Application>Microsoft Office PowerPoint</Application>
  <PresentationFormat>On-screen Show (4:3)</PresentationFormat>
  <Paragraphs>144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AMP Mono-static Backscattering PHY Followup</vt:lpstr>
      <vt:lpstr>Introduction</vt:lpstr>
      <vt:lpstr>Mono-static Backscattering</vt:lpstr>
      <vt:lpstr>AMP Backscattering</vt:lpstr>
      <vt:lpstr>AMP Backscattering Reader</vt:lpstr>
      <vt:lpstr>Backscattering Data Rate</vt:lpstr>
      <vt:lpstr>Backscattering PPDU</vt:lpstr>
      <vt:lpstr>Summary</vt:lpstr>
      <vt:lpstr>References</vt:lpstr>
      <vt:lpstr>SP</vt:lpstr>
      <vt:lpstr>SP</vt:lpstr>
      <vt:lpstr>Appendix</vt:lpstr>
      <vt:lpstr>Simulation Settings</vt:lpstr>
      <vt:lpstr>Tag Reading Performance: Distance</vt:lpstr>
      <vt:lpstr>Tag Reading Performance: Distance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54</cp:revision>
  <cp:lastPrinted>1601-01-01T00:00:00Z</cp:lastPrinted>
  <dcterms:created xsi:type="dcterms:W3CDTF">2015-10-31T00:33:08Z</dcterms:created>
  <dcterms:modified xsi:type="dcterms:W3CDTF">2025-01-15T23:10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